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8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24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Евтеховой Валентине Николаевне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8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58 (кад. №59:01:1715086:139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None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None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None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None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075214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Евтеховой Валентине Николаевне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125991845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Евтехова В. Н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D8D417-3495-4574-AF47-8A22B60D0D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0</cp:revision>
  <dcterms:created xsi:type="dcterms:W3CDTF">2024-05-06T05:37:00Z</dcterms:created>
  <dcterms:modified xsi:type="dcterms:W3CDTF">2024-05-24T12:01:00Z</dcterms:modified>
  <dc:identifier/>
  <dc:language/>
</cp:coreProperties>
</file>